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36B84" w:rsidRDefault="00422ADF" w:rsidP="00422ADF">
      <w:r>
        <w:t>Header Page</w:t>
      </w:r>
    </w:p>
    <w:p w:rsidR="00422ADF" w:rsidRDefault="00422ADF" w:rsidP="00422ADF">
      <w:r>
        <w:t>Names &amp; Id’s</w:t>
      </w:r>
    </w:p>
    <w:p w:rsidR="00422ADF" w:rsidRDefault="00422ADF" w:rsidP="00422ADF">
      <w:pPr>
        <w:pStyle w:val="Heading1"/>
      </w:pPr>
      <w:r>
        <w:t>Introduction</w:t>
      </w:r>
    </w:p>
    <w:p w:rsidR="00C4629E" w:rsidRDefault="00C4629E" w:rsidP="00C4629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In this project we </w:t>
      </w:r>
      <w:r w:rsidRPr="005548F8">
        <w:rPr>
          <w:rFonts w:ascii="Times New Roman" w:hAnsi="Times New Roman" w:cs="Times New Roman"/>
          <w:sz w:val="24"/>
          <w:szCs w:val="24"/>
        </w:rPr>
        <w:t xml:space="preserve">created a database for </w:t>
      </w:r>
      <w:r>
        <w:rPr>
          <w:rFonts w:ascii="Times New Roman" w:hAnsi="Times New Roman" w:cs="Times New Roman"/>
          <w:sz w:val="24"/>
          <w:szCs w:val="24"/>
        </w:rPr>
        <w:t xml:space="preserve">the management of Aircraft engine in an Engine Lease </w:t>
      </w:r>
      <w:r w:rsidRPr="005548F8">
        <w:rPr>
          <w:rFonts w:ascii="Times New Roman" w:hAnsi="Times New Roman" w:cs="Times New Roman"/>
          <w:sz w:val="24"/>
          <w:szCs w:val="24"/>
        </w:rPr>
        <w:t>company</w:t>
      </w:r>
      <w:r>
        <w:rPr>
          <w:rFonts w:ascii="Times New Roman" w:hAnsi="Times New Roman" w:cs="Times New Roman"/>
          <w:sz w:val="24"/>
          <w:szCs w:val="24"/>
        </w:rPr>
        <w:t>. This will allow the user to</w:t>
      </w:r>
      <w:r w:rsidRPr="005548F8">
        <w:rPr>
          <w:rFonts w:ascii="Times New Roman" w:hAnsi="Times New Roman" w:cs="Times New Roman"/>
          <w:sz w:val="24"/>
          <w:szCs w:val="24"/>
        </w:rPr>
        <w:t xml:space="preserve"> add, update and retrieve data in </w:t>
      </w:r>
      <w:r>
        <w:rPr>
          <w:rFonts w:ascii="Times New Roman" w:hAnsi="Times New Roman" w:cs="Times New Roman"/>
          <w:sz w:val="24"/>
          <w:szCs w:val="24"/>
        </w:rPr>
        <w:t xml:space="preserve">database. This database is </w:t>
      </w:r>
      <w:r w:rsidRPr="005548F8">
        <w:rPr>
          <w:rFonts w:ascii="Times New Roman" w:hAnsi="Times New Roman" w:cs="Times New Roman"/>
          <w:sz w:val="24"/>
          <w:szCs w:val="24"/>
        </w:rPr>
        <w:t>based on the relational model</w:t>
      </w:r>
      <w:r>
        <w:rPr>
          <w:rFonts w:ascii="Times New Roman" w:hAnsi="Times New Roman" w:cs="Times New Roman"/>
          <w:sz w:val="24"/>
          <w:szCs w:val="24"/>
        </w:rPr>
        <w:t>.</w:t>
      </w:r>
      <w:r w:rsidRPr="005548F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The</w:t>
      </w:r>
      <w:r w:rsidRPr="005548F8">
        <w:rPr>
          <w:rFonts w:ascii="Times New Roman" w:hAnsi="Times New Roman" w:cs="Times New Roman"/>
          <w:sz w:val="24"/>
          <w:szCs w:val="24"/>
        </w:rPr>
        <w:t xml:space="preserve"> database management system also includes management and administrative functions, which use a command-line interface that allows the entry and executio</w:t>
      </w:r>
      <w:r w:rsidRPr="005548F8">
        <w:rPr>
          <w:rFonts w:ascii="Times New Roman" w:hAnsi="Times New Roman" w:cs="Times New Roman"/>
          <w:sz w:val="24"/>
          <w:szCs w:val="24"/>
        </w:rPr>
        <w:softHyphen/>
      </w:r>
      <w:r w:rsidRPr="005548F8">
        <w:rPr>
          <w:rFonts w:ascii="Times New Roman" w:hAnsi="Times New Roman" w:cs="Times New Roman"/>
          <w:sz w:val="24"/>
          <w:szCs w:val="24"/>
        </w:rPr>
        <w:softHyphen/>
      </w:r>
      <w:r w:rsidRPr="005548F8">
        <w:rPr>
          <w:rFonts w:ascii="Times New Roman" w:hAnsi="Times New Roman" w:cs="Times New Roman"/>
          <w:sz w:val="24"/>
          <w:szCs w:val="24"/>
        </w:rPr>
        <w:softHyphen/>
      </w:r>
      <w:r w:rsidRPr="005548F8">
        <w:rPr>
          <w:rFonts w:ascii="Times New Roman" w:hAnsi="Times New Roman" w:cs="Times New Roman"/>
          <w:sz w:val="24"/>
          <w:szCs w:val="24"/>
        </w:rPr>
        <w:softHyphen/>
      </w:r>
      <w:r w:rsidRPr="005548F8">
        <w:rPr>
          <w:rFonts w:ascii="Times New Roman" w:hAnsi="Times New Roman" w:cs="Times New Roman"/>
          <w:sz w:val="24"/>
          <w:szCs w:val="24"/>
        </w:rPr>
        <w:softHyphen/>
      </w:r>
      <w:r w:rsidRPr="005548F8">
        <w:rPr>
          <w:rFonts w:ascii="Times New Roman" w:hAnsi="Times New Roman" w:cs="Times New Roman"/>
          <w:sz w:val="24"/>
          <w:szCs w:val="24"/>
        </w:rPr>
        <w:softHyphen/>
      </w:r>
      <w:r>
        <w:rPr>
          <w:rFonts w:ascii="Times New Roman" w:hAnsi="Times New Roman" w:cs="Times New Roman"/>
          <w:sz w:val="24"/>
          <w:szCs w:val="24"/>
        </w:rPr>
        <w:t>n of language commands</w:t>
      </w:r>
      <w:r w:rsidRPr="005548F8">
        <w:rPr>
          <w:rFonts w:ascii="Times New Roman" w:hAnsi="Times New Roman" w:cs="Times New Roman"/>
          <w:sz w:val="24"/>
          <w:szCs w:val="24"/>
        </w:rPr>
        <w:t xml:space="preserve"> A database management system is the tool used to build the structure of the database and in operating on the data contained wi</w:t>
      </w:r>
      <w:r>
        <w:rPr>
          <w:rFonts w:ascii="Times New Roman" w:hAnsi="Times New Roman" w:cs="Times New Roman"/>
          <w:sz w:val="24"/>
          <w:szCs w:val="24"/>
        </w:rPr>
        <w:t xml:space="preserve">thin it. </w:t>
      </w:r>
    </w:p>
    <w:p w:rsidR="009A79CA" w:rsidRDefault="009A79CA" w:rsidP="00C4629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C4629E" w:rsidRDefault="00C4629E" w:rsidP="00C4629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e Database is named </w:t>
      </w:r>
      <w:r w:rsidR="008D095B">
        <w:rPr>
          <w:rFonts w:ascii="Times New Roman" w:hAnsi="Times New Roman" w:cs="Times New Roman"/>
          <w:sz w:val="24"/>
          <w:szCs w:val="24"/>
        </w:rPr>
        <w:t>engine_management</w:t>
      </w:r>
      <w:r>
        <w:rPr>
          <w:rFonts w:ascii="Times New Roman" w:hAnsi="Times New Roman" w:cs="Times New Roman"/>
          <w:sz w:val="24"/>
          <w:szCs w:val="24"/>
        </w:rPr>
        <w:t xml:space="preserve"> and consists of </w:t>
      </w:r>
      <w:r w:rsidR="009A79CA">
        <w:rPr>
          <w:rFonts w:ascii="Times New Roman" w:hAnsi="Times New Roman" w:cs="Times New Roman"/>
          <w:sz w:val="24"/>
          <w:szCs w:val="24"/>
        </w:rPr>
        <w:t>nine</w:t>
      </w:r>
      <w:r>
        <w:rPr>
          <w:rFonts w:ascii="Times New Roman" w:hAnsi="Times New Roman" w:cs="Times New Roman"/>
          <w:sz w:val="24"/>
          <w:szCs w:val="24"/>
        </w:rPr>
        <w:t xml:space="preserve"> tables. Each </w:t>
      </w:r>
      <w:r w:rsidR="009A79CA">
        <w:rPr>
          <w:rFonts w:ascii="Times New Roman" w:hAnsi="Times New Roman" w:cs="Times New Roman"/>
          <w:sz w:val="24"/>
          <w:szCs w:val="24"/>
        </w:rPr>
        <w:t xml:space="preserve">table stores a specific set of </w:t>
      </w:r>
      <w:r>
        <w:rPr>
          <w:rFonts w:ascii="Times New Roman" w:hAnsi="Times New Roman" w:cs="Times New Roman"/>
          <w:sz w:val="24"/>
          <w:szCs w:val="24"/>
        </w:rPr>
        <w:t xml:space="preserve">data pertaining the </w:t>
      </w:r>
      <w:r w:rsidR="009A79CA">
        <w:rPr>
          <w:rFonts w:ascii="Times New Roman" w:hAnsi="Times New Roman" w:cs="Times New Roman"/>
          <w:sz w:val="24"/>
          <w:szCs w:val="24"/>
        </w:rPr>
        <w:t xml:space="preserve">customer, </w:t>
      </w:r>
      <w:r>
        <w:rPr>
          <w:rFonts w:ascii="Times New Roman" w:hAnsi="Times New Roman" w:cs="Times New Roman"/>
          <w:sz w:val="24"/>
          <w:szCs w:val="24"/>
        </w:rPr>
        <w:t xml:space="preserve">engine, the Operator and to events that occur during the leasing of an Aircraft Engine. The Engine Leasing database system is </w:t>
      </w:r>
      <w:r w:rsidR="009A79CA">
        <w:rPr>
          <w:rFonts w:ascii="Times New Roman" w:hAnsi="Times New Roman" w:cs="Times New Roman"/>
          <w:sz w:val="24"/>
          <w:szCs w:val="24"/>
        </w:rPr>
        <w:t>similar in principle to a</w:t>
      </w:r>
      <w:r>
        <w:rPr>
          <w:rFonts w:ascii="Times New Roman" w:hAnsi="Times New Roman" w:cs="Times New Roman"/>
          <w:sz w:val="24"/>
          <w:szCs w:val="24"/>
        </w:rPr>
        <w:t xml:space="preserve"> library database system. The Engine, like a book has data specific to that engine. this information is stored in the ‘engine’</w:t>
      </w:r>
      <w:r w:rsidR="009A79C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table. The </w:t>
      </w:r>
      <w:r w:rsidR="009A79CA">
        <w:rPr>
          <w:rFonts w:ascii="Times New Roman" w:hAnsi="Times New Roman" w:cs="Times New Roman"/>
          <w:sz w:val="24"/>
          <w:szCs w:val="24"/>
        </w:rPr>
        <w:t>Lessee</w:t>
      </w:r>
      <w:r>
        <w:rPr>
          <w:rFonts w:ascii="Times New Roman" w:hAnsi="Times New Roman" w:cs="Times New Roman"/>
          <w:sz w:val="24"/>
          <w:szCs w:val="24"/>
        </w:rPr>
        <w:t xml:space="preserve"> details are kept in the ‘customer’ table, a </w:t>
      </w:r>
      <w:r w:rsidR="009A79CA">
        <w:rPr>
          <w:rFonts w:ascii="Times New Roman" w:hAnsi="Times New Roman" w:cs="Times New Roman"/>
          <w:sz w:val="24"/>
          <w:szCs w:val="24"/>
        </w:rPr>
        <w:t>Lessee</w:t>
      </w:r>
      <w:r>
        <w:rPr>
          <w:rFonts w:ascii="Times New Roman" w:hAnsi="Times New Roman" w:cs="Times New Roman"/>
          <w:sz w:val="24"/>
          <w:szCs w:val="24"/>
        </w:rPr>
        <w:t xml:space="preserve"> is located and operates in a specific airspace, this information is stored in the ‘country’ table. Location of a </w:t>
      </w:r>
      <w:r w:rsidR="009A79CA">
        <w:rPr>
          <w:rFonts w:ascii="Times New Roman" w:hAnsi="Times New Roman" w:cs="Times New Roman"/>
          <w:sz w:val="24"/>
          <w:szCs w:val="24"/>
        </w:rPr>
        <w:t>Lessee</w:t>
      </w:r>
      <w:r>
        <w:rPr>
          <w:rFonts w:ascii="Times New Roman" w:hAnsi="Times New Roman" w:cs="Times New Roman"/>
          <w:sz w:val="24"/>
          <w:szCs w:val="24"/>
        </w:rPr>
        <w:t xml:space="preserve"> (Engine operation) has an impact on billing, as the different operating environments has a multiplier due to the erosive effect of the environment in which they operate. The duration of the lease and operational details are kept in the ‘lease’ and operation’ and ‘engine_usage’ tables.  Different rates are applied to each lease, these depend on duration of lease and operating environment, information relating to these are stored in the ‘usage_rate’ and ‘maintenance_reserve_billing’ tables.</w:t>
      </w:r>
    </w:p>
    <w:p w:rsidR="00C4629E" w:rsidRPr="005548F8" w:rsidRDefault="00C4629E" w:rsidP="00C4629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422ADF" w:rsidRDefault="00422ADF" w:rsidP="00422ADF">
      <w:pPr>
        <w:pStyle w:val="Heading2"/>
      </w:pPr>
      <w:r>
        <w:lastRenderedPageBreak/>
        <w:t>ERD</w:t>
      </w:r>
    </w:p>
    <w:p w:rsidR="00422ADF" w:rsidRDefault="009A79CA" w:rsidP="00422ADF">
      <w:pPr>
        <w:pStyle w:val="Heading1"/>
      </w:pPr>
      <w:r>
        <w:object w:dxaOrig="9375" w:dyaOrig="100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15pt;height:481.1pt" o:ole="">
            <v:imagedata r:id="rId5" o:title=""/>
          </v:shape>
          <o:OLEObject Type="Embed" ProgID="Visio.Drawing.11" ShapeID="_x0000_i1025" DrawAspect="Content" ObjectID="_1587792363" r:id="rId6"/>
        </w:object>
      </w:r>
      <w:r w:rsidR="00422ADF">
        <w:t>Table Information</w:t>
      </w:r>
    </w:p>
    <w:p w:rsidR="0005386D" w:rsidRDefault="0005386D" w:rsidP="00422ADF">
      <w:r>
        <w:t xml:space="preserve">The ERD in the previous section provides information on the tables plus their primary (marked PK) and foreign (marked </w:t>
      </w:r>
      <w:proofErr w:type="spellStart"/>
      <w:r>
        <w:t>FKn</w:t>
      </w:r>
      <w:proofErr w:type="spellEnd"/>
      <w:r>
        <w:t>). The following provides sample data for each table:</w:t>
      </w:r>
    </w:p>
    <w:p w:rsidR="0005386D" w:rsidRDefault="0005386D" w:rsidP="00716C66">
      <w:pPr>
        <w:pStyle w:val="Heading2"/>
      </w:pPr>
      <w:r>
        <w:t>Country</w:t>
      </w:r>
    </w:p>
    <w:tbl>
      <w:tblPr>
        <w:tblStyle w:val="GridTable6Colorful-Accent5"/>
        <w:tblW w:w="0" w:type="auto"/>
        <w:tblLook w:val="04A0" w:firstRow="1" w:lastRow="0" w:firstColumn="1" w:lastColumn="0" w:noHBand="0" w:noVBand="1"/>
      </w:tblPr>
      <w:tblGrid>
        <w:gridCol w:w="1203"/>
        <w:gridCol w:w="1663"/>
        <w:gridCol w:w="1980"/>
        <w:gridCol w:w="2807"/>
      </w:tblGrid>
      <w:tr w:rsidR="0005386D" w:rsidRPr="0005386D" w:rsidTr="00716C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05386D" w:rsidRPr="0005386D" w:rsidRDefault="0005386D" w:rsidP="0005386D">
            <w:pPr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country_id</w:t>
            </w:r>
            <w:proofErr w:type="spellEnd"/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country_name</w:t>
            </w:r>
            <w:proofErr w:type="spellEnd"/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harsh-environment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harsh_environment_loading</w:t>
            </w:r>
            <w:proofErr w:type="spellEnd"/>
          </w:p>
        </w:tc>
      </w:tr>
      <w:tr w:rsidR="00716C66" w:rsidRPr="0005386D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Ireland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  <w:tr w:rsidR="0005386D" w:rsidRPr="0005386D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United Kingdom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  <w:tr w:rsidR="00716C66" w:rsidRPr="0005386D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France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  <w:tr w:rsidR="0005386D" w:rsidRPr="0005386D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India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</w:tr>
      <w:tr w:rsidR="00716C66" w:rsidRPr="0005386D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Egypt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</w:tr>
    </w:tbl>
    <w:p w:rsidR="0005386D" w:rsidRDefault="0005386D" w:rsidP="00716C66">
      <w:pPr>
        <w:pStyle w:val="Heading2"/>
      </w:pPr>
      <w:r>
        <w:lastRenderedPageBreak/>
        <w:t>Customer</w:t>
      </w:r>
    </w:p>
    <w:tbl>
      <w:tblPr>
        <w:tblStyle w:val="GridTable6Colorful-Accent5"/>
        <w:tblW w:w="0" w:type="auto"/>
        <w:tblLook w:val="04A0" w:firstRow="1" w:lastRow="0" w:firstColumn="1" w:lastColumn="0" w:noHBand="0" w:noVBand="1"/>
      </w:tblPr>
      <w:tblGrid>
        <w:gridCol w:w="1359"/>
        <w:gridCol w:w="1681"/>
        <w:gridCol w:w="2855"/>
        <w:gridCol w:w="1203"/>
      </w:tblGrid>
      <w:tr w:rsidR="0005386D" w:rsidRPr="0005386D" w:rsidTr="00716C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05386D" w:rsidRPr="0005386D" w:rsidRDefault="0005386D" w:rsidP="0005386D">
            <w:pPr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customer_id</w:t>
            </w:r>
            <w:proofErr w:type="spellEnd"/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company_name</w:t>
            </w:r>
            <w:proofErr w:type="spellEnd"/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address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country_id</w:t>
            </w:r>
            <w:proofErr w:type="spellEnd"/>
          </w:p>
        </w:tc>
      </w:tr>
      <w:tr w:rsidR="0005386D" w:rsidRPr="0005386D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Aer Lingus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Dublin Airport, Dublin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</w:tr>
      <w:tr w:rsidR="0005386D" w:rsidRPr="0005386D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Ryanair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Dublin Airport, Dublin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</w:tr>
      <w:tr w:rsidR="0005386D" w:rsidRPr="0005386D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BA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Heathrow Airport, London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</w:tr>
      <w:tr w:rsidR="0005386D" w:rsidRPr="0005386D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Air France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Charles De Gaul Airport, Paris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</w:tr>
      <w:tr w:rsidR="0005386D" w:rsidRPr="0005386D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Jet Airways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Mumbai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</w:tr>
    </w:tbl>
    <w:p w:rsidR="0005386D" w:rsidRDefault="0005386D" w:rsidP="00422ADF"/>
    <w:p w:rsidR="0005386D" w:rsidRDefault="0005386D" w:rsidP="00716C66">
      <w:pPr>
        <w:pStyle w:val="Heading2"/>
      </w:pPr>
      <w:r>
        <w:t>Engine</w:t>
      </w:r>
    </w:p>
    <w:tbl>
      <w:tblPr>
        <w:tblStyle w:val="GridTable6Colorful-Accent5"/>
        <w:tblW w:w="0" w:type="auto"/>
        <w:tblLook w:val="04A0" w:firstRow="1" w:lastRow="0" w:firstColumn="1" w:lastColumn="0" w:noHBand="0" w:noVBand="1"/>
      </w:tblPr>
      <w:tblGrid>
        <w:gridCol w:w="1114"/>
        <w:gridCol w:w="2267"/>
        <w:gridCol w:w="1804"/>
        <w:gridCol w:w="1814"/>
        <w:gridCol w:w="1486"/>
      </w:tblGrid>
      <w:tr w:rsidR="0005386D" w:rsidRPr="0005386D" w:rsidTr="00716C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05386D" w:rsidRPr="0005386D" w:rsidRDefault="0005386D" w:rsidP="0005386D">
            <w:pPr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engine_id</w:t>
            </w:r>
            <w:proofErr w:type="spellEnd"/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engine_serial_number</w:t>
            </w:r>
            <w:proofErr w:type="spellEnd"/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engine_modle_id</w:t>
            </w:r>
            <w:proofErr w:type="spellEnd"/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enrolement_date</w:t>
            </w:r>
            <w:proofErr w:type="spellEnd"/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disposal_date</w:t>
            </w:r>
            <w:proofErr w:type="spellEnd"/>
          </w:p>
        </w:tc>
      </w:tr>
      <w:tr w:rsidR="0005386D" w:rsidRPr="0005386D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123456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1/01/2013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  <w:tr w:rsidR="0005386D" w:rsidRPr="0005386D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789103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1/01/2003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1/02/2017</w:t>
            </w:r>
          </w:p>
        </w:tc>
      </w:tr>
      <w:tr w:rsidR="0005386D" w:rsidRPr="0005386D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606060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31/01/2013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  <w:tr w:rsidR="0005386D" w:rsidRPr="0005386D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101010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1/02/2010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  <w:tr w:rsidR="0005386D" w:rsidRPr="0005386D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AF5092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1/01/2018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  <w:tr w:rsidR="0005386D" w:rsidRPr="0005386D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6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AZ5092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6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1/02/2018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  <w:tr w:rsidR="0005386D" w:rsidRPr="0005386D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7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729101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01/01/2018</w:t>
            </w:r>
          </w:p>
        </w:tc>
        <w:tc>
          <w:tcPr>
            <w:tcW w:w="0" w:type="auto"/>
            <w:noWrap/>
            <w:hideMark/>
          </w:tcPr>
          <w:p w:rsidR="0005386D" w:rsidRPr="0005386D" w:rsidRDefault="0005386D" w:rsidP="0005386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05386D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</w:tbl>
    <w:p w:rsidR="0005386D" w:rsidRDefault="0005386D" w:rsidP="00422ADF"/>
    <w:p w:rsidR="0005386D" w:rsidRDefault="0005386D" w:rsidP="00716C66">
      <w:pPr>
        <w:pStyle w:val="Heading2"/>
      </w:pPr>
      <w:r>
        <w:t>Engine Model</w:t>
      </w:r>
    </w:p>
    <w:tbl>
      <w:tblPr>
        <w:tblStyle w:val="GridTable6Colorful-Accent5"/>
        <w:tblW w:w="0" w:type="auto"/>
        <w:tblLook w:val="04A0" w:firstRow="1" w:lastRow="0" w:firstColumn="1" w:lastColumn="0" w:noHBand="0" w:noVBand="1"/>
      </w:tblPr>
      <w:tblGrid>
        <w:gridCol w:w="1804"/>
        <w:gridCol w:w="1522"/>
        <w:gridCol w:w="762"/>
      </w:tblGrid>
      <w:tr w:rsidR="00173DEA" w:rsidRPr="00173DEA" w:rsidTr="00716C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engine_model_id</w:t>
            </w:r>
            <w:proofErr w:type="spellEnd"/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engine_model</w:t>
            </w:r>
            <w:proofErr w:type="spellEnd"/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active</w:t>
            </w:r>
          </w:p>
        </w:tc>
      </w:tr>
      <w:tr w:rsidR="00173DEA" w:rsidRPr="00173DEA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CFM56-5A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</w:tr>
      <w:tr w:rsidR="00173DEA" w:rsidRPr="00173DEA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CFM56-5B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</w:tr>
      <w:tr w:rsidR="00173DEA" w:rsidRPr="00173DEA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CFM56-5C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</w:tr>
      <w:tr w:rsidR="00173DEA" w:rsidRPr="00173DEA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CFM56-7B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</w:tr>
      <w:tr w:rsidR="00173DEA" w:rsidRPr="00173DEA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LEAP-1A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</w:tr>
      <w:tr w:rsidR="00173DEA" w:rsidRPr="00173DEA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6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LEAP-1B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</w:tr>
    </w:tbl>
    <w:p w:rsidR="00173DEA" w:rsidRDefault="00173DEA" w:rsidP="00422ADF"/>
    <w:p w:rsidR="0005386D" w:rsidRDefault="0005386D" w:rsidP="00716C66">
      <w:pPr>
        <w:pStyle w:val="Heading2"/>
      </w:pPr>
      <w:r>
        <w:t>Engine Usage</w:t>
      </w:r>
    </w:p>
    <w:tbl>
      <w:tblPr>
        <w:tblStyle w:val="GridTable6Colorful-Accent5"/>
        <w:tblW w:w="0" w:type="auto"/>
        <w:tblLook w:val="04A0" w:firstRow="1" w:lastRow="0" w:firstColumn="1" w:lastColumn="0" w:noHBand="0" w:noVBand="1"/>
      </w:tblPr>
      <w:tblGrid>
        <w:gridCol w:w="1753"/>
        <w:gridCol w:w="1399"/>
        <w:gridCol w:w="663"/>
        <w:gridCol w:w="826"/>
        <w:gridCol w:w="757"/>
        <w:gridCol w:w="1818"/>
      </w:tblGrid>
      <w:tr w:rsidR="00173DEA" w:rsidRPr="00173DEA" w:rsidTr="00716C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engine_usage_id</w:t>
            </w:r>
            <w:proofErr w:type="spellEnd"/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operation_id</w:t>
            </w:r>
            <w:proofErr w:type="spellEnd"/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year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month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cycles</w:t>
            </w:r>
          </w:p>
        </w:tc>
        <w:tc>
          <w:tcPr>
            <w:tcW w:w="0" w:type="auto"/>
            <w:noWrap/>
            <w:hideMark/>
          </w:tcPr>
          <w:p w:rsidR="00173DEA" w:rsidRPr="00173DEA" w:rsidRDefault="00322E51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lang w:eastAsia="en-IE"/>
              </w:rPr>
              <w:t>b</w:t>
            </w:r>
            <w:bookmarkStart w:id="0" w:name="_GoBack"/>
            <w:bookmarkEnd w:id="0"/>
            <w:r w:rsidR="00173DEA"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illing_generated</w:t>
            </w:r>
            <w:proofErr w:type="spellEnd"/>
          </w:p>
        </w:tc>
      </w:tr>
      <w:tr w:rsidR="00173DEA" w:rsidRPr="00173DEA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018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0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</w:tr>
      <w:tr w:rsidR="00173DEA" w:rsidRPr="00173DEA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018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5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</w:tr>
      <w:tr w:rsidR="00173DEA" w:rsidRPr="00173DEA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018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0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</w:tr>
      <w:tr w:rsidR="00173DEA" w:rsidRPr="00173DEA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018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5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</w:tr>
      <w:tr w:rsidR="00173DEA" w:rsidRPr="00173DEA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018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0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</w:t>
            </w:r>
          </w:p>
        </w:tc>
      </w:tr>
    </w:tbl>
    <w:p w:rsidR="00173DEA" w:rsidRDefault="00173DEA" w:rsidP="00422ADF"/>
    <w:p w:rsidR="0005386D" w:rsidRDefault="0005386D" w:rsidP="00716C66">
      <w:pPr>
        <w:pStyle w:val="Heading2"/>
      </w:pPr>
      <w:r>
        <w:t>Lease</w:t>
      </w:r>
    </w:p>
    <w:tbl>
      <w:tblPr>
        <w:tblStyle w:val="GridTable6Colorful-Accent5"/>
        <w:tblW w:w="0" w:type="auto"/>
        <w:tblLook w:val="04A0" w:firstRow="1" w:lastRow="0" w:firstColumn="1" w:lastColumn="0" w:noHBand="0" w:noVBand="1"/>
      </w:tblPr>
      <w:tblGrid>
        <w:gridCol w:w="970"/>
        <w:gridCol w:w="1677"/>
        <w:gridCol w:w="1114"/>
        <w:gridCol w:w="1359"/>
        <w:gridCol w:w="1278"/>
        <w:gridCol w:w="1278"/>
      </w:tblGrid>
      <w:tr w:rsidR="00173DEA" w:rsidRPr="00173DEA" w:rsidTr="00716C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lease_id</w:t>
            </w:r>
            <w:proofErr w:type="spellEnd"/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lease_reference</w:t>
            </w:r>
            <w:proofErr w:type="spellEnd"/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engine_id</w:t>
            </w:r>
            <w:proofErr w:type="spellEnd"/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customer_id</w:t>
            </w:r>
            <w:proofErr w:type="spellEnd"/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start_date</w:t>
            </w:r>
            <w:proofErr w:type="spellEnd"/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end_date</w:t>
            </w:r>
            <w:proofErr w:type="spellEnd"/>
          </w:p>
        </w:tc>
      </w:tr>
      <w:tr w:rsidR="00173DEA" w:rsidRPr="00173DEA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L10001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1/01/2017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  <w:tr w:rsidR="00173DEA" w:rsidRPr="00173DEA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L10002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1/01/2016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1/12/2016</w:t>
            </w:r>
          </w:p>
        </w:tc>
      </w:tr>
      <w:tr w:rsidR="00173DEA" w:rsidRPr="00173DEA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L10003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1/01/2017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1/01/2018</w:t>
            </w:r>
          </w:p>
        </w:tc>
      </w:tr>
      <w:tr w:rsidR="00173DEA" w:rsidRPr="00173DEA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L10004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1/02/2018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  <w:tr w:rsidR="00173DEA" w:rsidRPr="00173DEA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L10005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7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1/01/2018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NULL</w:t>
            </w:r>
          </w:p>
        </w:tc>
      </w:tr>
    </w:tbl>
    <w:p w:rsidR="00173DEA" w:rsidRDefault="00173DEA" w:rsidP="00422ADF"/>
    <w:p w:rsidR="00173DEA" w:rsidRDefault="00173DEA" w:rsidP="00716C66">
      <w:pPr>
        <w:pStyle w:val="Heading2"/>
      </w:pPr>
      <w:r>
        <w:t>Maintenance Reserve Billing</w:t>
      </w:r>
    </w:p>
    <w:p w:rsidR="00173DEA" w:rsidRDefault="00173DEA" w:rsidP="00716C66">
      <w:pPr>
        <w:pStyle w:val="Heading2"/>
      </w:pPr>
      <w:r>
        <w:t>Operation</w:t>
      </w:r>
    </w:p>
    <w:tbl>
      <w:tblPr>
        <w:tblStyle w:val="GridTable6Colorful-Accent5"/>
        <w:tblW w:w="0" w:type="auto"/>
        <w:tblLook w:val="04A0" w:firstRow="1" w:lastRow="0" w:firstColumn="1" w:lastColumn="0" w:noHBand="0" w:noVBand="1"/>
      </w:tblPr>
      <w:tblGrid>
        <w:gridCol w:w="1399"/>
        <w:gridCol w:w="970"/>
        <w:gridCol w:w="1167"/>
        <w:gridCol w:w="1278"/>
        <w:gridCol w:w="2317"/>
      </w:tblGrid>
      <w:tr w:rsidR="00173DEA" w:rsidRPr="00173DEA" w:rsidTr="00716C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operation_id</w:t>
            </w:r>
            <w:proofErr w:type="spellEnd"/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lease_id</w:t>
            </w:r>
            <w:proofErr w:type="spellEnd"/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start_date</w:t>
            </w:r>
            <w:proofErr w:type="spellEnd"/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end_date</w:t>
            </w:r>
            <w:proofErr w:type="spellEnd"/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aircraft_serial_number</w:t>
            </w:r>
            <w:proofErr w:type="spellEnd"/>
          </w:p>
        </w:tc>
      </w:tr>
      <w:tr w:rsidR="00173DEA" w:rsidRPr="00173DEA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########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1/01/2016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N904EE</w:t>
            </w:r>
          </w:p>
        </w:tc>
      </w:tr>
      <w:tr w:rsidR="00173DEA" w:rsidRPr="00173DEA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########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1/01/2016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N904XF</w:t>
            </w:r>
          </w:p>
        </w:tc>
      </w:tr>
      <w:tr w:rsidR="00173DEA" w:rsidRPr="00173DEA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########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1/01/2016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N904ZG</w:t>
            </w:r>
          </w:p>
        </w:tc>
      </w:tr>
      <w:tr w:rsidR="00173DEA" w:rsidRPr="00173DEA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########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1/01/2016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N904AH</w:t>
            </w:r>
          </w:p>
        </w:tc>
      </w:tr>
      <w:tr w:rsidR="00173DEA" w:rsidRPr="00173DEA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########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01/01/2016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N904KI</w:t>
            </w:r>
          </w:p>
        </w:tc>
      </w:tr>
    </w:tbl>
    <w:p w:rsidR="00173DEA" w:rsidRDefault="00173DEA" w:rsidP="00422ADF"/>
    <w:p w:rsidR="00173DEA" w:rsidRDefault="00173DEA" w:rsidP="00716C66">
      <w:pPr>
        <w:pStyle w:val="Heading2"/>
      </w:pPr>
      <w:r>
        <w:t>Usage rate</w:t>
      </w:r>
    </w:p>
    <w:tbl>
      <w:tblPr>
        <w:tblStyle w:val="GridTable6Colorful-Accent5"/>
        <w:tblW w:w="0" w:type="auto"/>
        <w:tblLook w:val="04A0" w:firstRow="1" w:lastRow="0" w:firstColumn="1" w:lastColumn="0" w:noHBand="0" w:noVBand="1"/>
      </w:tblPr>
      <w:tblGrid>
        <w:gridCol w:w="1511"/>
        <w:gridCol w:w="1312"/>
        <w:gridCol w:w="1061"/>
        <w:gridCol w:w="590"/>
      </w:tblGrid>
      <w:tr w:rsidR="00173DEA" w:rsidRPr="00173DEA" w:rsidTr="00716C6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usage_rate_id</w:t>
            </w:r>
            <w:proofErr w:type="spellEnd"/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from_cycles</w:t>
            </w:r>
            <w:proofErr w:type="spellEnd"/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proofErr w:type="spellStart"/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to_cycles</w:t>
            </w:r>
            <w:proofErr w:type="spellEnd"/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rate</w:t>
            </w:r>
          </w:p>
        </w:tc>
      </w:tr>
      <w:tr w:rsidR="00173DEA" w:rsidRPr="00173DEA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0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50</w:t>
            </w:r>
          </w:p>
        </w:tc>
      </w:tr>
      <w:tr w:rsidR="00173DEA" w:rsidRPr="00173DEA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1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5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55</w:t>
            </w:r>
          </w:p>
        </w:tc>
      </w:tr>
      <w:tr w:rsidR="00173DEA" w:rsidRPr="00173DEA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6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0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60</w:t>
            </w:r>
          </w:p>
        </w:tc>
      </w:tr>
      <w:tr w:rsidR="00173DEA" w:rsidRPr="00173DEA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4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1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15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65</w:t>
            </w:r>
          </w:p>
        </w:tc>
      </w:tr>
      <w:tr w:rsidR="00173DEA" w:rsidRPr="00173DEA" w:rsidTr="00716C6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5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6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0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70</w:t>
            </w:r>
          </w:p>
        </w:tc>
      </w:tr>
      <w:tr w:rsidR="00173DEA" w:rsidRPr="00173DEA" w:rsidTr="00716C66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6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31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999</w:t>
            </w:r>
          </w:p>
        </w:tc>
        <w:tc>
          <w:tcPr>
            <w:tcW w:w="0" w:type="auto"/>
            <w:noWrap/>
            <w:hideMark/>
          </w:tcPr>
          <w:p w:rsidR="00173DEA" w:rsidRPr="00173DEA" w:rsidRDefault="00173DEA" w:rsidP="00173DEA">
            <w:pPr>
              <w:jc w:val="righ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en-IE"/>
              </w:rPr>
            </w:pPr>
            <w:r w:rsidRPr="00173DEA">
              <w:rPr>
                <w:rFonts w:ascii="Calibri" w:eastAsia="Times New Roman" w:hAnsi="Calibri" w:cs="Calibri"/>
                <w:color w:val="000000"/>
                <w:lang w:eastAsia="en-IE"/>
              </w:rPr>
              <w:t>275</w:t>
            </w:r>
          </w:p>
        </w:tc>
      </w:tr>
    </w:tbl>
    <w:p w:rsidR="00173DEA" w:rsidRDefault="00173DEA" w:rsidP="00422ADF"/>
    <w:p w:rsidR="00422ADF" w:rsidRDefault="00422ADF" w:rsidP="00422ADF">
      <w:pPr>
        <w:pStyle w:val="Heading2"/>
      </w:pPr>
      <w:r>
        <w:t>List of FD’s for each table</w:t>
      </w:r>
    </w:p>
    <w:p w:rsidR="006D5D0E" w:rsidRDefault="00CA69E1" w:rsidP="006D5D0E">
      <w:r>
        <w:t>The following Foreign key definitions have been defined in this system: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2867"/>
        <w:gridCol w:w="2084"/>
        <w:gridCol w:w="1989"/>
        <w:gridCol w:w="2086"/>
      </w:tblGrid>
      <w:tr w:rsidR="00CA69E1" w:rsidTr="008D09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9" w:type="dxa"/>
          </w:tcPr>
          <w:p w:rsidR="00CA69E1" w:rsidRDefault="00CA69E1" w:rsidP="008D095B">
            <w:r>
              <w:t>Table</w:t>
            </w:r>
          </w:p>
        </w:tc>
        <w:tc>
          <w:tcPr>
            <w:tcW w:w="2098" w:type="dxa"/>
          </w:tcPr>
          <w:p w:rsidR="00CA69E1" w:rsidRDefault="00CA69E1" w:rsidP="00CA69E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olumn</w:t>
            </w:r>
          </w:p>
        </w:tc>
        <w:tc>
          <w:tcPr>
            <w:tcW w:w="2010" w:type="dxa"/>
          </w:tcPr>
          <w:p w:rsidR="00CA69E1" w:rsidRDefault="00CA69E1" w:rsidP="00CA69E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eign Table</w:t>
            </w:r>
          </w:p>
        </w:tc>
        <w:tc>
          <w:tcPr>
            <w:tcW w:w="2099" w:type="dxa"/>
          </w:tcPr>
          <w:p w:rsidR="00CA69E1" w:rsidRDefault="00CA69E1" w:rsidP="00CA69E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eign Key</w:t>
            </w:r>
          </w:p>
        </w:tc>
      </w:tr>
      <w:tr w:rsidR="00CA69E1" w:rsidTr="008D09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9" w:type="dxa"/>
          </w:tcPr>
          <w:p w:rsidR="00CA69E1" w:rsidRDefault="008D095B" w:rsidP="008D095B">
            <w:r>
              <w:t>customer</w:t>
            </w:r>
          </w:p>
        </w:tc>
        <w:tc>
          <w:tcPr>
            <w:tcW w:w="2098" w:type="dxa"/>
          </w:tcPr>
          <w:p w:rsidR="00CA69E1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ountry_id</w:t>
            </w:r>
            <w:proofErr w:type="spellEnd"/>
          </w:p>
        </w:tc>
        <w:tc>
          <w:tcPr>
            <w:tcW w:w="2010" w:type="dxa"/>
          </w:tcPr>
          <w:p w:rsidR="00CA69E1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untry</w:t>
            </w:r>
          </w:p>
        </w:tc>
        <w:tc>
          <w:tcPr>
            <w:tcW w:w="2099" w:type="dxa"/>
          </w:tcPr>
          <w:p w:rsidR="00CA69E1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ountry_id</w:t>
            </w:r>
            <w:proofErr w:type="spellEnd"/>
          </w:p>
        </w:tc>
      </w:tr>
      <w:tr w:rsidR="00CA69E1" w:rsidTr="008D0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9" w:type="dxa"/>
          </w:tcPr>
          <w:p w:rsidR="00CA69E1" w:rsidRDefault="008D095B" w:rsidP="008D095B">
            <w:r>
              <w:t>engine</w:t>
            </w:r>
          </w:p>
        </w:tc>
        <w:tc>
          <w:tcPr>
            <w:tcW w:w="2098" w:type="dxa"/>
          </w:tcPr>
          <w:p w:rsidR="00CA69E1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engine_model_id</w:t>
            </w:r>
            <w:proofErr w:type="spellEnd"/>
          </w:p>
        </w:tc>
        <w:tc>
          <w:tcPr>
            <w:tcW w:w="2010" w:type="dxa"/>
          </w:tcPr>
          <w:p w:rsidR="00CA69E1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engine_model</w:t>
            </w:r>
            <w:proofErr w:type="spellEnd"/>
          </w:p>
        </w:tc>
        <w:tc>
          <w:tcPr>
            <w:tcW w:w="2099" w:type="dxa"/>
          </w:tcPr>
          <w:p w:rsidR="00CA69E1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engine_model_id</w:t>
            </w:r>
            <w:proofErr w:type="spellEnd"/>
          </w:p>
        </w:tc>
      </w:tr>
      <w:tr w:rsidR="008D095B" w:rsidTr="008D09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9" w:type="dxa"/>
            <w:vMerge w:val="restart"/>
          </w:tcPr>
          <w:p w:rsidR="008D095B" w:rsidRDefault="008D095B" w:rsidP="008D095B">
            <w:r>
              <w:t>lease</w:t>
            </w:r>
          </w:p>
        </w:tc>
        <w:tc>
          <w:tcPr>
            <w:tcW w:w="2098" w:type="dxa"/>
          </w:tcPr>
          <w:p w:rsidR="008D095B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engine_id</w:t>
            </w:r>
            <w:proofErr w:type="spellEnd"/>
          </w:p>
        </w:tc>
        <w:tc>
          <w:tcPr>
            <w:tcW w:w="2010" w:type="dxa"/>
          </w:tcPr>
          <w:p w:rsidR="008D095B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ngine</w:t>
            </w:r>
          </w:p>
        </w:tc>
        <w:tc>
          <w:tcPr>
            <w:tcW w:w="2099" w:type="dxa"/>
          </w:tcPr>
          <w:p w:rsidR="008D095B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engine_id</w:t>
            </w:r>
            <w:proofErr w:type="spellEnd"/>
          </w:p>
        </w:tc>
      </w:tr>
      <w:tr w:rsidR="008D095B" w:rsidTr="008D0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9" w:type="dxa"/>
            <w:vMerge/>
          </w:tcPr>
          <w:p w:rsidR="008D095B" w:rsidRDefault="008D095B" w:rsidP="008D095B"/>
        </w:tc>
        <w:tc>
          <w:tcPr>
            <w:tcW w:w="2098" w:type="dxa"/>
          </w:tcPr>
          <w:p w:rsidR="008D095B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customer_id</w:t>
            </w:r>
            <w:proofErr w:type="spellEnd"/>
          </w:p>
        </w:tc>
        <w:tc>
          <w:tcPr>
            <w:tcW w:w="2010" w:type="dxa"/>
          </w:tcPr>
          <w:p w:rsidR="008D095B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ustomer</w:t>
            </w:r>
          </w:p>
        </w:tc>
        <w:tc>
          <w:tcPr>
            <w:tcW w:w="2099" w:type="dxa"/>
          </w:tcPr>
          <w:p w:rsidR="008D095B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customer_id</w:t>
            </w:r>
            <w:proofErr w:type="spellEnd"/>
          </w:p>
        </w:tc>
      </w:tr>
      <w:tr w:rsidR="008D095B" w:rsidTr="008D09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9" w:type="dxa"/>
          </w:tcPr>
          <w:p w:rsidR="008D095B" w:rsidRDefault="008D095B" w:rsidP="008D095B">
            <w:r>
              <w:t>operation</w:t>
            </w:r>
          </w:p>
        </w:tc>
        <w:tc>
          <w:tcPr>
            <w:tcW w:w="2098" w:type="dxa"/>
          </w:tcPr>
          <w:p w:rsidR="008D095B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lease_id</w:t>
            </w:r>
            <w:proofErr w:type="spellEnd"/>
          </w:p>
        </w:tc>
        <w:tc>
          <w:tcPr>
            <w:tcW w:w="2010" w:type="dxa"/>
          </w:tcPr>
          <w:p w:rsidR="008D095B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ease</w:t>
            </w:r>
          </w:p>
        </w:tc>
        <w:tc>
          <w:tcPr>
            <w:tcW w:w="2099" w:type="dxa"/>
          </w:tcPr>
          <w:p w:rsidR="008D095B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lease_id</w:t>
            </w:r>
            <w:proofErr w:type="spellEnd"/>
          </w:p>
        </w:tc>
      </w:tr>
      <w:tr w:rsidR="008D095B" w:rsidTr="008D0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9" w:type="dxa"/>
          </w:tcPr>
          <w:p w:rsidR="008D095B" w:rsidRDefault="008D095B" w:rsidP="008D095B">
            <w:r>
              <w:t>engine_usage</w:t>
            </w:r>
          </w:p>
        </w:tc>
        <w:tc>
          <w:tcPr>
            <w:tcW w:w="2098" w:type="dxa"/>
          </w:tcPr>
          <w:p w:rsidR="008D095B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operation_id</w:t>
            </w:r>
            <w:proofErr w:type="spellEnd"/>
          </w:p>
        </w:tc>
        <w:tc>
          <w:tcPr>
            <w:tcW w:w="2010" w:type="dxa"/>
          </w:tcPr>
          <w:p w:rsidR="008D095B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tion</w:t>
            </w:r>
          </w:p>
        </w:tc>
        <w:tc>
          <w:tcPr>
            <w:tcW w:w="2099" w:type="dxa"/>
          </w:tcPr>
          <w:p w:rsidR="008D095B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operation_id</w:t>
            </w:r>
            <w:proofErr w:type="spellEnd"/>
          </w:p>
        </w:tc>
      </w:tr>
      <w:tr w:rsidR="008D095B" w:rsidTr="008D095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9" w:type="dxa"/>
            <w:vMerge w:val="restart"/>
          </w:tcPr>
          <w:p w:rsidR="008D095B" w:rsidRDefault="008D095B" w:rsidP="008D095B">
            <w:r w:rsidRPr="008D095B">
              <w:t>maintenance_reserve_billing</w:t>
            </w:r>
          </w:p>
        </w:tc>
        <w:tc>
          <w:tcPr>
            <w:tcW w:w="2098" w:type="dxa"/>
          </w:tcPr>
          <w:p w:rsidR="008D095B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engine_usage_id</w:t>
            </w:r>
            <w:proofErr w:type="spellEnd"/>
          </w:p>
        </w:tc>
        <w:tc>
          <w:tcPr>
            <w:tcW w:w="2010" w:type="dxa"/>
          </w:tcPr>
          <w:p w:rsidR="008D095B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ngine_usage</w:t>
            </w:r>
          </w:p>
        </w:tc>
        <w:tc>
          <w:tcPr>
            <w:tcW w:w="2099" w:type="dxa"/>
          </w:tcPr>
          <w:p w:rsidR="008D095B" w:rsidRDefault="008D095B" w:rsidP="00CA69E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engine_usage_id</w:t>
            </w:r>
            <w:proofErr w:type="spellEnd"/>
          </w:p>
        </w:tc>
      </w:tr>
      <w:tr w:rsidR="008D095B" w:rsidTr="008D09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09" w:type="dxa"/>
            <w:vMerge/>
          </w:tcPr>
          <w:p w:rsidR="008D095B" w:rsidRPr="008D095B" w:rsidRDefault="008D095B" w:rsidP="00CA69E1"/>
        </w:tc>
        <w:tc>
          <w:tcPr>
            <w:tcW w:w="2098" w:type="dxa"/>
          </w:tcPr>
          <w:p w:rsidR="008D095B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usage_rate_id</w:t>
            </w:r>
            <w:proofErr w:type="spellEnd"/>
          </w:p>
        </w:tc>
        <w:tc>
          <w:tcPr>
            <w:tcW w:w="2010" w:type="dxa"/>
          </w:tcPr>
          <w:p w:rsidR="008D095B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age_rate</w:t>
            </w:r>
          </w:p>
        </w:tc>
        <w:tc>
          <w:tcPr>
            <w:tcW w:w="2099" w:type="dxa"/>
          </w:tcPr>
          <w:p w:rsidR="008D095B" w:rsidRDefault="008D095B" w:rsidP="00CA69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usage_rate_id</w:t>
            </w:r>
            <w:proofErr w:type="spellEnd"/>
          </w:p>
        </w:tc>
      </w:tr>
    </w:tbl>
    <w:p w:rsidR="00CA69E1" w:rsidRPr="006D5D0E" w:rsidRDefault="00CA69E1" w:rsidP="00CA69E1"/>
    <w:p w:rsidR="00422ADF" w:rsidRDefault="00422ADF" w:rsidP="00422ADF">
      <w:pPr>
        <w:pStyle w:val="Heading1"/>
      </w:pPr>
      <w:r>
        <w:t>3NF Proof</w:t>
      </w:r>
    </w:p>
    <w:p w:rsidR="006D5D0E" w:rsidRPr="006D5D0E" w:rsidRDefault="006D5D0E" w:rsidP="006D5D0E">
      <w:r>
        <w:t>[Adrian/Mary]</w:t>
      </w:r>
    </w:p>
    <w:p w:rsidR="00422ADF" w:rsidRDefault="00422ADF" w:rsidP="00422ADF">
      <w:pPr>
        <w:pStyle w:val="Heading1"/>
      </w:pPr>
      <w:r>
        <w:t>Design Justifications</w:t>
      </w:r>
    </w:p>
    <w:p w:rsidR="00422ADF" w:rsidRDefault="00422ADF" w:rsidP="00422ADF">
      <w:pPr>
        <w:pStyle w:val="Heading2"/>
      </w:pPr>
      <w:r>
        <w:t xml:space="preserve">Views </w:t>
      </w:r>
    </w:p>
    <w:p w:rsidR="00422ADF" w:rsidRDefault="0005386D" w:rsidP="00422ADF">
      <w:r>
        <w:t>Three</w:t>
      </w:r>
      <w:r w:rsidR="00DB4ABC">
        <w:t xml:space="preserve"> views have been created in this database to allow users to view the data in a useful way:</w:t>
      </w:r>
    </w:p>
    <w:p w:rsidR="00DB4ABC" w:rsidRDefault="00DB4ABC" w:rsidP="00DB4ABC">
      <w:pPr>
        <w:pStyle w:val="ListParagraph"/>
        <w:numPr>
          <w:ilvl w:val="0"/>
          <w:numId w:val="1"/>
        </w:numPr>
      </w:pPr>
      <w:r>
        <w:t>Company Annual Usage</w:t>
      </w:r>
      <w:r>
        <w:br/>
        <w:t>This view gives totals for engine cycles, usage charges, and harsh environment charges for each year they have leased an engine.</w:t>
      </w:r>
    </w:p>
    <w:p w:rsidR="00DB4ABC" w:rsidRDefault="00DB4ABC" w:rsidP="00DB4ABC">
      <w:pPr>
        <w:pStyle w:val="ListParagraph"/>
        <w:numPr>
          <w:ilvl w:val="0"/>
          <w:numId w:val="1"/>
        </w:numPr>
      </w:pPr>
      <w:r>
        <w:lastRenderedPageBreak/>
        <w:t>Engine Model Cycles</w:t>
      </w:r>
      <w:r>
        <w:br/>
        <w:t>This view gives the average cycles for each engine model and supports planning for future utilisation and maintenance schedules</w:t>
      </w:r>
    </w:p>
    <w:p w:rsidR="00DB4ABC" w:rsidRDefault="00DB4ABC" w:rsidP="00DB4ABC">
      <w:pPr>
        <w:pStyle w:val="ListParagraph"/>
        <w:numPr>
          <w:ilvl w:val="0"/>
          <w:numId w:val="1"/>
        </w:numPr>
      </w:pPr>
      <w:r>
        <w:t>Current Engine Location</w:t>
      </w:r>
      <w:r>
        <w:br/>
        <w:t>This view gives the location of each engine that is currently being managed by the company along with the customer it is with</w:t>
      </w:r>
    </w:p>
    <w:p w:rsidR="00422ADF" w:rsidRDefault="00422ADF" w:rsidP="00422ADF">
      <w:pPr>
        <w:pStyle w:val="Heading2"/>
      </w:pPr>
      <w:r>
        <w:t>Indexes</w:t>
      </w:r>
    </w:p>
    <w:p w:rsidR="00422ADF" w:rsidRDefault="00DB4ABC" w:rsidP="00422ADF">
      <w:r>
        <w:t xml:space="preserve">This database will not store large volumes of data so indexing is not vital to </w:t>
      </w:r>
      <w:r w:rsidR="0005386D">
        <w:t>its</w:t>
      </w:r>
      <w:r>
        <w:t xml:space="preserve"> operation, having said that we have implemented </w:t>
      </w:r>
      <w:r w:rsidR="0005386D">
        <w:t>several</w:t>
      </w:r>
      <w:r>
        <w:t xml:space="preserve"> key indexes that we feel will assist to performance:</w:t>
      </w:r>
    </w:p>
    <w:p w:rsidR="00DB4ABC" w:rsidRDefault="00DB4ABC" w:rsidP="00DB4ABC">
      <w:pPr>
        <w:pStyle w:val="ListParagraph"/>
        <w:numPr>
          <w:ilvl w:val="0"/>
          <w:numId w:val="2"/>
        </w:numPr>
      </w:pPr>
      <w:r>
        <w:t>Engine Table</w:t>
      </w:r>
      <w:r>
        <w:br/>
        <w:t>We have added an index for the engine serial number as this is the identifier most often used by our users to find information across the system</w:t>
      </w:r>
    </w:p>
    <w:p w:rsidR="00DB4ABC" w:rsidRDefault="00DB4ABC" w:rsidP="00DB4ABC">
      <w:pPr>
        <w:pStyle w:val="ListParagraph"/>
        <w:numPr>
          <w:ilvl w:val="0"/>
          <w:numId w:val="2"/>
        </w:numPr>
      </w:pPr>
      <w:r>
        <w:t>Lease</w:t>
      </w:r>
      <w:r>
        <w:br/>
        <w:t>We have also added an index for the Lease Reference as again this is most often used by users when retrieving information</w:t>
      </w:r>
    </w:p>
    <w:p w:rsidR="00DB4ABC" w:rsidRDefault="00DB4ABC" w:rsidP="00DB4ABC"/>
    <w:p w:rsidR="00422ADF" w:rsidRDefault="00422ADF" w:rsidP="00422ADF">
      <w:pPr>
        <w:pStyle w:val="Heading2"/>
      </w:pPr>
      <w:r>
        <w:t xml:space="preserve">Triggers/Stored Procedures </w:t>
      </w:r>
    </w:p>
    <w:p w:rsidR="00422ADF" w:rsidRDefault="00DB4ABC" w:rsidP="00422ADF">
      <w:r>
        <w:t>The following triggers have been created in this system:</w:t>
      </w:r>
    </w:p>
    <w:p w:rsidR="00DB4ABC" w:rsidRDefault="00DB4ABC" w:rsidP="00DB4ABC">
      <w:pPr>
        <w:pStyle w:val="ListParagraph"/>
        <w:numPr>
          <w:ilvl w:val="0"/>
          <w:numId w:val="3"/>
        </w:numPr>
      </w:pPr>
      <w:r>
        <w:t>Before Engine Insert</w:t>
      </w:r>
      <w:r>
        <w:br/>
        <w:t>engines can be enrolled onto the system and disposed several times as they are bought, sold and leased in. This trigger prevents overlapping date ranges for the enrolment/disposal dates so that mistakes are prevented when adding engines</w:t>
      </w:r>
    </w:p>
    <w:p w:rsidR="00DB4ABC" w:rsidRDefault="00DB4ABC" w:rsidP="00DB4ABC">
      <w:pPr>
        <w:pStyle w:val="ListParagraph"/>
        <w:numPr>
          <w:ilvl w:val="0"/>
          <w:numId w:val="3"/>
        </w:numPr>
      </w:pPr>
      <w:r>
        <w:t xml:space="preserve">Before Engine Update </w:t>
      </w:r>
      <w:r>
        <w:br/>
        <w:t>This trigger also prevents overlapping periods when a user makes changes to the enrolment/disposal date ranges</w:t>
      </w:r>
    </w:p>
    <w:p w:rsidR="00DB4ABC" w:rsidRDefault="00DB4ABC" w:rsidP="00DB4ABC">
      <w:r>
        <w:t>The following Stored Procedures</w:t>
      </w:r>
      <w:r w:rsidR="00C868BA">
        <w:t xml:space="preserve"> have been created in the system:</w:t>
      </w:r>
    </w:p>
    <w:p w:rsidR="00C868BA" w:rsidRDefault="00C868BA" w:rsidP="00C868BA">
      <w:pPr>
        <w:pStyle w:val="ListParagraph"/>
        <w:numPr>
          <w:ilvl w:val="0"/>
          <w:numId w:val="4"/>
        </w:numPr>
      </w:pPr>
      <w:r>
        <w:t>Generate Maintenance Reserve Billing</w:t>
      </w:r>
      <w:r>
        <w:br/>
      </w:r>
      <w:r w:rsidR="0005386D">
        <w:t>Monthly</w:t>
      </w:r>
      <w:r>
        <w:t>, users enter the amount of cycles (take off/landing cycles) an engine has performed in a month. To support the invoicing module, this stored procedure completes the following</w:t>
      </w:r>
    </w:p>
    <w:p w:rsidR="00C868BA" w:rsidRDefault="00C868BA" w:rsidP="00C868BA">
      <w:pPr>
        <w:pStyle w:val="ListParagraph"/>
        <w:numPr>
          <w:ilvl w:val="1"/>
          <w:numId w:val="4"/>
        </w:numPr>
      </w:pPr>
      <w:r>
        <w:t>asks the user for a year/month to process</w:t>
      </w:r>
    </w:p>
    <w:p w:rsidR="00C868BA" w:rsidRDefault="00C868BA" w:rsidP="00C868BA">
      <w:pPr>
        <w:pStyle w:val="ListParagraph"/>
        <w:numPr>
          <w:ilvl w:val="1"/>
          <w:numId w:val="4"/>
        </w:numPr>
      </w:pPr>
      <w:r>
        <w:t>Finds all unprocessed entries in that period in the engine_usage table</w:t>
      </w:r>
    </w:p>
    <w:p w:rsidR="00C868BA" w:rsidRDefault="00C868BA" w:rsidP="00C868BA">
      <w:pPr>
        <w:pStyle w:val="ListParagraph"/>
        <w:numPr>
          <w:ilvl w:val="1"/>
          <w:numId w:val="4"/>
        </w:numPr>
      </w:pPr>
      <w:r>
        <w:t>Gets a matching rate for the entry and calculates the charges to be applied to the customer</w:t>
      </w:r>
    </w:p>
    <w:p w:rsidR="00C868BA" w:rsidRDefault="00C868BA" w:rsidP="00C868BA">
      <w:pPr>
        <w:pStyle w:val="ListParagraph"/>
        <w:numPr>
          <w:ilvl w:val="1"/>
          <w:numId w:val="4"/>
        </w:numPr>
      </w:pPr>
      <w:r>
        <w:t xml:space="preserve">Adds a new entry to the </w:t>
      </w:r>
      <w:r w:rsidRPr="00C868BA">
        <w:t>maintenance_reserve_billing</w:t>
      </w:r>
      <w:r>
        <w:t xml:space="preserve"> table with the charge details to be applied to the customer</w:t>
      </w:r>
    </w:p>
    <w:p w:rsidR="00C868BA" w:rsidRDefault="00C868BA" w:rsidP="00C868BA">
      <w:pPr>
        <w:pStyle w:val="ListParagraph"/>
        <w:numPr>
          <w:ilvl w:val="0"/>
          <w:numId w:val="4"/>
        </w:numPr>
      </w:pPr>
      <w:r>
        <w:t>C</w:t>
      </w:r>
      <w:r w:rsidRPr="00C868BA">
        <w:t>heck</w:t>
      </w:r>
      <w:r>
        <w:t xml:space="preserve"> M</w:t>
      </w:r>
      <w:r w:rsidRPr="00C868BA">
        <w:t>aintenance</w:t>
      </w:r>
      <w:r>
        <w:t xml:space="preserve"> R</w:t>
      </w:r>
      <w:r w:rsidRPr="00C868BA">
        <w:t>eserve</w:t>
      </w:r>
      <w:r>
        <w:t xml:space="preserve"> B</w:t>
      </w:r>
      <w:r w:rsidRPr="00C868BA">
        <w:t>illing</w:t>
      </w:r>
      <w:r>
        <w:br/>
        <w:t>This stored procedure is designed to be run after the generate maintenance reserve billing stored procedure and it presents a list showing entries with the following issues</w:t>
      </w:r>
    </w:p>
    <w:p w:rsidR="00C868BA" w:rsidRDefault="00C868BA" w:rsidP="00C868BA">
      <w:pPr>
        <w:pStyle w:val="ListParagraph"/>
        <w:numPr>
          <w:ilvl w:val="1"/>
          <w:numId w:val="4"/>
        </w:numPr>
      </w:pPr>
      <w:r>
        <w:t>Rows from the engine_usage table that have not been successfully processed for billing (“Billing Not Generated”)</w:t>
      </w:r>
    </w:p>
    <w:p w:rsidR="00C868BA" w:rsidRDefault="00C868BA" w:rsidP="00C868BA">
      <w:pPr>
        <w:pStyle w:val="ListParagraph"/>
        <w:numPr>
          <w:ilvl w:val="1"/>
          <w:numId w:val="4"/>
        </w:numPr>
      </w:pPr>
      <w:r>
        <w:t xml:space="preserve">Rows from the </w:t>
      </w:r>
      <w:r w:rsidRPr="00C868BA">
        <w:t>maintenance_reserve_billing</w:t>
      </w:r>
      <w:r>
        <w:t xml:space="preserve"> that have not been processed by the invoicing system (Note the invoicing system is out of scope for this module)</w:t>
      </w:r>
    </w:p>
    <w:p w:rsidR="00422ADF" w:rsidRDefault="0005386D" w:rsidP="0005386D">
      <w:pPr>
        <w:pStyle w:val="Heading1"/>
      </w:pPr>
      <w:r>
        <w:lastRenderedPageBreak/>
        <w:t>Test plan</w:t>
      </w:r>
    </w:p>
    <w:p w:rsidR="0005386D" w:rsidRDefault="0005386D" w:rsidP="00422ADF">
      <w:r>
        <w:t>We have designed a test plan for this system to validate the following:</w:t>
      </w:r>
    </w:p>
    <w:p w:rsidR="0005386D" w:rsidRDefault="0005386D" w:rsidP="0005386D">
      <w:pPr>
        <w:pStyle w:val="ListParagraph"/>
        <w:numPr>
          <w:ilvl w:val="0"/>
          <w:numId w:val="6"/>
        </w:numPr>
      </w:pPr>
      <w:r>
        <w:t>Inserting engines with overlapping date ranges results in an error</w:t>
      </w:r>
    </w:p>
    <w:p w:rsidR="0005386D" w:rsidRDefault="0005386D" w:rsidP="0005386D">
      <w:pPr>
        <w:pStyle w:val="ListParagraph"/>
        <w:numPr>
          <w:ilvl w:val="0"/>
          <w:numId w:val="6"/>
        </w:numPr>
      </w:pPr>
      <w:r>
        <w:t>Adding an engine without an active engine model results in an error</w:t>
      </w:r>
    </w:p>
    <w:p w:rsidR="0005386D" w:rsidRDefault="0005386D" w:rsidP="0005386D">
      <w:pPr>
        <w:pStyle w:val="ListParagraph"/>
        <w:numPr>
          <w:ilvl w:val="0"/>
          <w:numId w:val="6"/>
        </w:numPr>
      </w:pPr>
      <w:r>
        <w:t>Execution of the generate billing entries stored procedure for April 2018</w:t>
      </w:r>
    </w:p>
    <w:p w:rsidR="0005386D" w:rsidRDefault="0005386D" w:rsidP="0005386D">
      <w:pPr>
        <w:pStyle w:val="ListParagraph"/>
        <w:numPr>
          <w:ilvl w:val="0"/>
          <w:numId w:val="6"/>
        </w:numPr>
      </w:pPr>
      <w:r>
        <w:t>Execution of the check maintenance reserve billing stored procedure for March and April 2018</w:t>
      </w:r>
    </w:p>
    <w:p w:rsidR="00422ADF" w:rsidRPr="00422ADF" w:rsidRDefault="00422ADF" w:rsidP="00422ADF"/>
    <w:sectPr w:rsidR="00422ADF" w:rsidRPr="00422AD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877C9D"/>
    <w:multiLevelType w:val="hybridMultilevel"/>
    <w:tmpl w:val="DFD0D47C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E401319"/>
    <w:multiLevelType w:val="hybridMultilevel"/>
    <w:tmpl w:val="AA02BEBA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28A1C8F"/>
    <w:multiLevelType w:val="hybridMultilevel"/>
    <w:tmpl w:val="B8AC4F60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F937163"/>
    <w:multiLevelType w:val="hybridMultilevel"/>
    <w:tmpl w:val="61E275F4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C1B11BF"/>
    <w:multiLevelType w:val="hybridMultilevel"/>
    <w:tmpl w:val="0CDE0488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D37697E"/>
    <w:multiLevelType w:val="hybridMultilevel"/>
    <w:tmpl w:val="A30A2366"/>
    <w:lvl w:ilvl="0" w:tplc="1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4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22ADF"/>
    <w:rsid w:val="0005386D"/>
    <w:rsid w:val="00173DEA"/>
    <w:rsid w:val="00322E51"/>
    <w:rsid w:val="0036383D"/>
    <w:rsid w:val="00422ADF"/>
    <w:rsid w:val="006A4968"/>
    <w:rsid w:val="006D5D0E"/>
    <w:rsid w:val="00716C66"/>
    <w:rsid w:val="008907CB"/>
    <w:rsid w:val="008D095B"/>
    <w:rsid w:val="009742B6"/>
    <w:rsid w:val="009A79CA"/>
    <w:rsid w:val="00C4629E"/>
    <w:rsid w:val="00C868BA"/>
    <w:rsid w:val="00CA69E1"/>
    <w:rsid w:val="00D27681"/>
    <w:rsid w:val="00DB4ABC"/>
    <w:rsid w:val="00EB2F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EED150B"/>
  <w15:chartTrackingRefBased/>
  <w15:docId w15:val="{4A4ED23E-9245-440E-B5AF-43801824B3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22AD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22AD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22AD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22AD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DB4ABC"/>
    <w:pPr>
      <w:ind w:left="720"/>
      <w:contextualSpacing/>
    </w:pPr>
  </w:style>
  <w:style w:type="table" w:styleId="TableGrid">
    <w:name w:val="Table Grid"/>
    <w:basedOn w:val="TableNormal"/>
    <w:uiPriority w:val="39"/>
    <w:rsid w:val="00CA69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7Colorful-Accent5">
    <w:name w:val="Grid Table 7 Colorful Accent 5"/>
    <w:basedOn w:val="TableNormal"/>
    <w:uiPriority w:val="52"/>
    <w:rsid w:val="008D095B"/>
    <w:pPr>
      <w:spacing w:after="0" w:line="240" w:lineRule="auto"/>
    </w:pPr>
    <w:rPr>
      <w:color w:val="2E74B5" w:themeColor="accent5" w:themeShade="BF"/>
    </w:r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  <w:tblStylePr w:type="neCell">
      <w:tblPr/>
      <w:tcPr>
        <w:tcBorders>
          <w:bottom w:val="single" w:sz="4" w:space="0" w:color="9CC2E5" w:themeColor="accent5" w:themeTint="99"/>
        </w:tcBorders>
      </w:tcPr>
    </w:tblStylePr>
    <w:tblStylePr w:type="nwCell">
      <w:tblPr/>
      <w:tcPr>
        <w:tcBorders>
          <w:bottom w:val="single" w:sz="4" w:space="0" w:color="9CC2E5" w:themeColor="accent5" w:themeTint="99"/>
        </w:tcBorders>
      </w:tcPr>
    </w:tblStylePr>
    <w:tblStylePr w:type="seCell">
      <w:tblPr/>
      <w:tcPr>
        <w:tcBorders>
          <w:top w:val="single" w:sz="4" w:space="0" w:color="9CC2E5" w:themeColor="accent5" w:themeTint="99"/>
        </w:tcBorders>
      </w:tcPr>
    </w:tblStylePr>
    <w:tblStylePr w:type="swCell">
      <w:tblPr/>
      <w:tcPr>
        <w:tcBorders>
          <w:top w:val="single" w:sz="4" w:space="0" w:color="9CC2E5" w:themeColor="accent5" w:themeTint="99"/>
        </w:tcBorders>
      </w:tcPr>
    </w:tblStylePr>
  </w:style>
  <w:style w:type="table" w:styleId="GridTable6Colorful-Accent3">
    <w:name w:val="Grid Table 6 Colorful Accent 3"/>
    <w:basedOn w:val="TableNormal"/>
    <w:uiPriority w:val="51"/>
    <w:rsid w:val="008D095B"/>
    <w:pPr>
      <w:spacing w:after="0" w:line="240" w:lineRule="auto"/>
    </w:pPr>
    <w:rPr>
      <w:color w:val="7B7B7B" w:themeColor="accent3" w:themeShade="BF"/>
    </w:r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GridTable7Colorful-Accent1">
    <w:name w:val="Grid Table 7 Colorful Accent 1"/>
    <w:basedOn w:val="TableNormal"/>
    <w:uiPriority w:val="52"/>
    <w:rsid w:val="008D095B"/>
    <w:pPr>
      <w:spacing w:after="0" w:line="240" w:lineRule="auto"/>
    </w:pPr>
    <w:rPr>
      <w:color w:val="2F5496" w:themeColor="accent1" w:themeShade="BF"/>
    </w:r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  <w:tblStylePr w:type="neCell">
      <w:tblPr/>
      <w:tcPr>
        <w:tcBorders>
          <w:bottom w:val="single" w:sz="4" w:space="0" w:color="8EAADB" w:themeColor="accent1" w:themeTint="99"/>
        </w:tcBorders>
      </w:tcPr>
    </w:tblStylePr>
    <w:tblStylePr w:type="nwCell">
      <w:tblPr/>
      <w:tcPr>
        <w:tcBorders>
          <w:bottom w:val="single" w:sz="4" w:space="0" w:color="8EAADB" w:themeColor="accent1" w:themeTint="99"/>
        </w:tcBorders>
      </w:tcPr>
    </w:tblStylePr>
    <w:tblStylePr w:type="seCell">
      <w:tblPr/>
      <w:tcPr>
        <w:tcBorders>
          <w:top w:val="single" w:sz="4" w:space="0" w:color="8EAADB" w:themeColor="accent1" w:themeTint="99"/>
        </w:tcBorders>
      </w:tcPr>
    </w:tblStylePr>
    <w:tblStylePr w:type="swCell">
      <w:tblPr/>
      <w:tcPr>
        <w:tcBorders>
          <w:top w:val="single" w:sz="4" w:space="0" w:color="8EAADB" w:themeColor="accent1" w:themeTint="99"/>
        </w:tcBorders>
      </w:tcPr>
    </w:tblStylePr>
  </w:style>
  <w:style w:type="table" w:styleId="GridTable4-Accent1">
    <w:name w:val="Grid Table 4 Accent 1"/>
    <w:basedOn w:val="TableNormal"/>
    <w:uiPriority w:val="49"/>
    <w:rsid w:val="008D095B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GridTable4-Accent3">
    <w:name w:val="Grid Table 4 Accent 3"/>
    <w:basedOn w:val="TableNormal"/>
    <w:uiPriority w:val="49"/>
    <w:rsid w:val="00173DEA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GridTable6Colorful-Accent1">
    <w:name w:val="Grid Table 6 Colorful Accent 1"/>
    <w:basedOn w:val="TableNormal"/>
    <w:uiPriority w:val="51"/>
    <w:rsid w:val="00173DEA"/>
    <w:pPr>
      <w:spacing w:after="0" w:line="240" w:lineRule="auto"/>
    </w:pPr>
    <w:rPr>
      <w:color w:val="2F5496" w:themeColor="accent1" w:themeShade="BF"/>
    </w:r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GridTable6Colorful-Accent5">
    <w:name w:val="Grid Table 6 Colorful Accent 5"/>
    <w:basedOn w:val="TableNormal"/>
    <w:uiPriority w:val="51"/>
    <w:rsid w:val="00716C66"/>
    <w:pPr>
      <w:spacing w:after="0" w:line="240" w:lineRule="auto"/>
    </w:pPr>
    <w:rPr>
      <w:color w:val="2E74B5" w:themeColor="accent5" w:themeShade="BF"/>
    </w:r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100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527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711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905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871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600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5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778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257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033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1423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548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896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882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208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634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47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38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34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982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298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78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5972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93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852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95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4070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506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71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317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843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9151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762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90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960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539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603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163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984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151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53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801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491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877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261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4321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042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624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88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076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014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676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838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619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752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2449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233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7062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679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083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184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164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0677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776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351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817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179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206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4216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6122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224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954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006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232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841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451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2312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956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7887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10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603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12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6</Pages>
  <Words>1051</Words>
  <Characters>5996</Characters>
  <Application>Microsoft Office Word</Application>
  <DocSecurity>0</DocSecurity>
  <Lines>49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'Sullivan, Adrian (SES)</dc:creator>
  <cp:keywords/>
  <dc:description/>
  <cp:lastModifiedBy>O'Sullivan, Adrian (SES)</cp:lastModifiedBy>
  <cp:revision>9</cp:revision>
  <dcterms:created xsi:type="dcterms:W3CDTF">2018-05-14T06:42:00Z</dcterms:created>
  <dcterms:modified xsi:type="dcterms:W3CDTF">2018-05-14T07:40:00Z</dcterms:modified>
</cp:coreProperties>
</file>